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564C" w:rsidRDefault="00DE37FE">
      <w:r>
        <w:object w:dxaOrig="12373" w:dyaOrig="181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87.75pt" o:ole="">
            <v:imagedata r:id="rId4" o:title=""/>
          </v:shape>
          <o:OLEObject Type="Embed" ProgID="Visio.Drawing.11" ShapeID="_x0000_i1025" DrawAspect="Content" ObjectID="_1732678226" r:id="rId5"/>
        </w:object>
      </w:r>
    </w:p>
    <w:sectPr w:rsidR="009F564C" w:rsidSect="009F564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DE37FE"/>
    <w:rsid w:val="003B1CA0"/>
    <w:rsid w:val="009245E1"/>
    <w:rsid w:val="009F564C"/>
    <w:rsid w:val="00DE37F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564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2-12-16T00:44:00Z</dcterms:created>
  <dcterms:modified xsi:type="dcterms:W3CDTF">2022-12-16T00:44:00Z</dcterms:modified>
</cp:coreProperties>
</file>